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06210217" w14:textId="2E24FE81" w:rsidR="004023B0" w:rsidRPr="004D085B" w:rsidRDefault="004D085B" w:rsidP="00D90150">
      <w:pPr>
        <w:pStyle w:val="AralkYok"/>
        <w:jc w:val="center"/>
        <w:rPr>
          <w:rFonts w:ascii="Times New Roman" w:hAnsi="Times New Roman" w:cs="Times New Roman"/>
          <w:sz w:val="24"/>
          <w:szCs w:val="24"/>
        </w:rPr>
      </w:pPr>
      <w:r w:rsidRPr="004D085B">
        <w:rPr>
          <w:rFonts w:ascii="Times New Roman" w:hAnsi="Times New Roman" w:cs="Times New Roman"/>
          <w:b/>
          <w:noProof/>
          <w:sz w:val="24"/>
          <w:szCs w:val="24"/>
          <w:lang w:eastAsia="tr-TR"/>
        </w:rPr>
        <w:t>2547 SAYILI YÜKSEKÖĞRETİM KANUNUNUN 39. MADDESİ UYAINCA GÖREVLENDİRME</w:t>
      </w:r>
    </w:p>
    <w:p w14:paraId="5EBD8992" w14:textId="77777777" w:rsidR="00D90150" w:rsidRDefault="00D90150" w:rsidP="004023B0">
      <w:pPr>
        <w:pStyle w:val="AralkYok"/>
      </w:pPr>
    </w:p>
    <w:p w14:paraId="283AD6F2" w14:textId="3FA3AAC1" w:rsidR="00D90150" w:rsidRPr="004023B0" w:rsidRDefault="00990895" w:rsidP="00D90150">
      <w:pPr>
        <w:pStyle w:val="AralkYok"/>
        <w:jc w:val="center"/>
        <w:rPr>
          <w:rFonts w:ascii="Cambria" w:hAnsi="Cambria"/>
        </w:rPr>
      </w:pPr>
      <w:r>
        <w:object w:dxaOrig="9480" w:dyaOrig="11400" w14:anchorId="51442DF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4pt;height:570pt" o:ole="">
            <v:imagedata r:id="rId6" o:title=""/>
          </v:shape>
          <o:OLEObject Type="Embed" ProgID="Visio.Drawing.15" ShapeID="_x0000_i1025" DrawAspect="Content" ObjectID="_1834218512" r:id="rId7"/>
        </w:object>
      </w:r>
    </w:p>
    <w:p w14:paraId="0F5CAEF6" w14:textId="77777777" w:rsidR="00BC7571" w:rsidRDefault="00BC7571" w:rsidP="00BC7571">
      <w:pPr>
        <w:pStyle w:val="AralkYok"/>
      </w:pPr>
    </w:p>
    <w:p w14:paraId="72C09AC2" w14:textId="77777777" w:rsidR="00EA0F5D" w:rsidRDefault="00EA0F5D" w:rsidP="00BC7571">
      <w:pPr>
        <w:pStyle w:val="AralkYok"/>
      </w:pPr>
    </w:p>
    <w:tbl>
      <w:tblPr>
        <w:tblStyle w:val="TabloKlavuzu"/>
        <w:tblW w:w="0" w:type="auto"/>
        <w:tblLook w:val="04A0" w:firstRow="1" w:lastRow="0" w:firstColumn="1" w:lastColumn="0" w:noHBand="0" w:noVBand="1"/>
      </w:tblPr>
      <w:tblGrid>
        <w:gridCol w:w="3209"/>
        <w:gridCol w:w="3209"/>
        <w:gridCol w:w="3210"/>
      </w:tblGrid>
      <w:tr w:rsidR="00EA0F5D" w14:paraId="252C2ADE" w14:textId="77777777" w:rsidTr="00EA0F5D">
        <w:tc>
          <w:tcPr>
            <w:tcW w:w="32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93DD12" w14:textId="77777777" w:rsidR="00EA0F5D" w:rsidRDefault="00EA0F5D">
            <w:pPr>
              <w:tabs>
                <w:tab w:val="left" w:pos="2055"/>
              </w:tabs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  <w:t>HAZIRLAYAN</w:t>
            </w:r>
          </w:p>
        </w:tc>
        <w:tc>
          <w:tcPr>
            <w:tcW w:w="32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94DC59" w14:textId="77777777" w:rsidR="00EA0F5D" w:rsidRDefault="00EA0F5D">
            <w:pPr>
              <w:tabs>
                <w:tab w:val="left" w:pos="2055"/>
              </w:tabs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  <w:t>KONTROL EDEN</w:t>
            </w:r>
          </w:p>
        </w:tc>
        <w:tc>
          <w:tcPr>
            <w:tcW w:w="3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D60FE1" w14:textId="77777777" w:rsidR="00EA0F5D" w:rsidRDefault="00EA0F5D">
            <w:pPr>
              <w:tabs>
                <w:tab w:val="left" w:pos="2055"/>
              </w:tabs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  <w:t>ONAYLAYAN</w:t>
            </w:r>
          </w:p>
        </w:tc>
      </w:tr>
      <w:tr w:rsidR="00EA0F5D" w14:paraId="0F3A3955" w14:textId="77777777" w:rsidTr="00EA0F5D">
        <w:tc>
          <w:tcPr>
            <w:tcW w:w="32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755181" w14:textId="77777777" w:rsidR="00EA0F5D" w:rsidRDefault="00EA0F5D">
            <w:pPr>
              <w:tabs>
                <w:tab w:val="left" w:pos="2055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eastAsia="tr-TR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eastAsia="tr-TR"/>
              </w:rPr>
              <w:t>Birim Memuru</w:t>
            </w:r>
          </w:p>
        </w:tc>
        <w:tc>
          <w:tcPr>
            <w:tcW w:w="32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C486F2" w14:textId="77777777" w:rsidR="00EA0F5D" w:rsidRDefault="00EA0F5D">
            <w:pPr>
              <w:tabs>
                <w:tab w:val="left" w:pos="2055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eastAsia="tr-TR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eastAsia="tr-TR"/>
              </w:rPr>
              <w:t>Güven KARAKOYUN</w:t>
            </w:r>
          </w:p>
          <w:p w14:paraId="1B79DDE3" w14:textId="77777777" w:rsidR="00EA0F5D" w:rsidRDefault="00EA0F5D">
            <w:pPr>
              <w:tabs>
                <w:tab w:val="left" w:pos="2055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eastAsia="tr-TR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eastAsia="tr-TR"/>
              </w:rPr>
              <w:t>Fakülte Sekreteri</w:t>
            </w:r>
          </w:p>
        </w:tc>
        <w:tc>
          <w:tcPr>
            <w:tcW w:w="3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421D91" w14:textId="77777777" w:rsidR="00EA0F5D" w:rsidRDefault="00EA0F5D">
            <w:pPr>
              <w:tabs>
                <w:tab w:val="left" w:pos="2055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eastAsia="tr-TR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eastAsia="tr-TR"/>
              </w:rPr>
              <w:t>Prof. Dr. Mustafa YILDIZ</w:t>
            </w:r>
          </w:p>
          <w:p w14:paraId="5C74FDD2" w14:textId="77777777" w:rsidR="00EA0F5D" w:rsidRDefault="00EA0F5D">
            <w:pPr>
              <w:tabs>
                <w:tab w:val="left" w:pos="2055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eastAsia="tr-TR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eastAsia="tr-TR"/>
              </w:rPr>
              <w:t>Dekan</w:t>
            </w:r>
          </w:p>
        </w:tc>
      </w:tr>
    </w:tbl>
    <w:p w14:paraId="71B0BE13" w14:textId="77777777" w:rsidR="00BC7571" w:rsidRPr="00BC7571" w:rsidRDefault="00BC7571" w:rsidP="00BC7571">
      <w:pPr>
        <w:pStyle w:val="AralkYok"/>
      </w:pPr>
    </w:p>
    <w:sectPr w:rsidR="00BC7571" w:rsidRPr="00BC7571" w:rsidSect="004023B0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1418" w:right="1134" w:bottom="1134" w:left="1134" w:header="567" w:footer="28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48CB5166" w14:textId="77777777" w:rsidR="00AA28D0" w:rsidRDefault="00AA28D0" w:rsidP="00534F7F">
      <w:pPr>
        <w:spacing w:after="0" w:line="240" w:lineRule="auto"/>
      </w:pPr>
      <w:r>
        <w:separator/>
      </w:r>
    </w:p>
  </w:endnote>
  <w:endnote w:type="continuationSeparator" w:id="0">
    <w:p w14:paraId="53B4EC6C" w14:textId="77777777" w:rsidR="00AA28D0" w:rsidRDefault="00AA28D0" w:rsidP="00534F7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Calibri">
    <w:panose1 w:val="020F0502020204030204"/>
    <w:charset w:val="A2"/>
    <w:family w:val="swiss"/>
    <w:pitch w:val="variable"/>
    <w:sig w:usb0="E4002EFF" w:usb1="C2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2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7FF78106" w14:textId="77777777" w:rsidR="004D085B" w:rsidRDefault="004D085B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70F5EA80" w14:textId="77777777" w:rsidR="00A354CE" w:rsidRDefault="00A354CE" w:rsidP="00A354CE">
    <w:pPr>
      <w:pStyle w:val="AralkYok"/>
      <w:rPr>
        <w:sz w:val="6"/>
        <w:szCs w:val="6"/>
      </w:rPr>
    </w:pPr>
  </w:p>
  <w:p w14:paraId="255214CE" w14:textId="77777777" w:rsidR="00534F7F" w:rsidRPr="004023B0" w:rsidRDefault="00534F7F" w:rsidP="004023B0">
    <w:pPr>
      <w:pStyle w:val="AltBilgi"/>
      <w:rPr>
        <w:sz w:val="6"/>
        <w:szCs w:val="6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59E2F7C4" w14:textId="77777777" w:rsidR="004D085B" w:rsidRDefault="004D085B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7B3DD32C" w14:textId="77777777" w:rsidR="00AA28D0" w:rsidRDefault="00AA28D0" w:rsidP="00534F7F">
      <w:pPr>
        <w:spacing w:after="0" w:line="240" w:lineRule="auto"/>
      </w:pPr>
      <w:r>
        <w:separator/>
      </w:r>
    </w:p>
  </w:footnote>
  <w:footnote w:type="continuationSeparator" w:id="0">
    <w:p w14:paraId="2C1468A4" w14:textId="77777777" w:rsidR="00AA28D0" w:rsidRDefault="00AA28D0" w:rsidP="00534F7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498E6B71" w14:textId="77777777" w:rsidR="004D085B" w:rsidRDefault="004D085B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74BB2032" w14:textId="77777777" w:rsidR="004D085B" w:rsidRDefault="004D085B" w:rsidP="004D085B">
    <w:pPr>
      <w:spacing w:after="0"/>
      <w:jc w:val="center"/>
      <w:rPr>
        <w:rFonts w:ascii="Times New Roman" w:hAnsi="Times New Roman" w:cs="Times New Roman"/>
        <w:b/>
        <w:bCs/>
        <w:sz w:val="24"/>
        <w:szCs w:val="24"/>
      </w:rPr>
    </w:pPr>
    <w:r>
      <w:tab/>
    </w:r>
    <w:r>
      <w:rPr>
        <w:noProof/>
      </w:rPr>
      <w:drawing>
        <wp:anchor distT="0" distB="0" distL="114300" distR="114300" simplePos="0" relativeHeight="251659264" behindDoc="0" locked="0" layoutInCell="1" allowOverlap="1" wp14:anchorId="4AD82536" wp14:editId="61186F7E">
          <wp:simplePos x="0" y="0"/>
          <wp:positionH relativeFrom="column">
            <wp:posOffset>-320040</wp:posOffset>
          </wp:positionH>
          <wp:positionV relativeFrom="paragraph">
            <wp:posOffset>-180975</wp:posOffset>
          </wp:positionV>
          <wp:extent cx="809625" cy="819150"/>
          <wp:effectExtent l="0" t="0" r="9525" b="0"/>
          <wp:wrapSquare wrapText="bothSides"/>
          <wp:docPr id="1" name="Resim 1" descr="amblem, simge, sembol, daire, logo içeren bir resim&#10;&#10;Açıklama otomatik olarak oluşturuldu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Resim 1" descr="amblem, simge, sembol, daire, logo içeren bir resim&#10;&#10;Açıklama otomatik olarak oluşturuldu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809625" cy="81915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  <w:r>
      <w:rPr>
        <w:rFonts w:ascii="Times New Roman" w:hAnsi="Times New Roman" w:cs="Times New Roman"/>
        <w:b/>
        <w:bCs/>
        <w:sz w:val="24"/>
        <w:szCs w:val="24"/>
      </w:rPr>
      <w:t>T.C.</w:t>
    </w:r>
  </w:p>
  <w:p w14:paraId="49CF1599" w14:textId="77777777" w:rsidR="004D085B" w:rsidRDefault="004D085B" w:rsidP="004D085B">
    <w:pPr>
      <w:spacing w:after="0"/>
      <w:jc w:val="center"/>
      <w:rPr>
        <w:rFonts w:ascii="Times New Roman" w:hAnsi="Times New Roman" w:cs="Times New Roman"/>
        <w:b/>
        <w:bCs/>
        <w:sz w:val="24"/>
        <w:szCs w:val="24"/>
      </w:rPr>
    </w:pPr>
    <w:r>
      <w:rPr>
        <w:rFonts w:ascii="Times New Roman" w:hAnsi="Times New Roman" w:cs="Times New Roman"/>
        <w:b/>
        <w:bCs/>
        <w:sz w:val="24"/>
        <w:szCs w:val="24"/>
      </w:rPr>
      <w:t>ARDAHAN ÜNİVERSİTESİ</w:t>
    </w:r>
  </w:p>
  <w:p w14:paraId="287C7D1A" w14:textId="77777777" w:rsidR="004D085B" w:rsidRDefault="004D085B" w:rsidP="004D085B">
    <w:pPr>
      <w:pStyle w:val="stBilgi"/>
      <w:jc w:val="center"/>
    </w:pPr>
    <w:r>
      <w:rPr>
        <w:rFonts w:ascii="Times New Roman" w:hAnsi="Times New Roman" w:cs="Times New Roman"/>
        <w:b/>
        <w:bCs/>
        <w:sz w:val="24"/>
        <w:szCs w:val="24"/>
      </w:rPr>
      <w:t>İLAHİYAT FAKÜLTESİ İŞ AKIŞ ŞEMASI</w:t>
    </w:r>
    <w:r>
      <w:rPr>
        <w:rFonts w:ascii="Times New Roman" w:hAnsi="Times New Roman" w:cs="Times New Roman"/>
        <w:b/>
        <w:bCs/>
        <w:noProof/>
        <w:sz w:val="24"/>
        <w:szCs w:val="24"/>
      </w:rPr>
      <w:t xml:space="preserve"> </w:t>
    </w:r>
  </w:p>
  <w:p w14:paraId="1B64E8CC" w14:textId="77777777" w:rsidR="004D085B" w:rsidRDefault="004D085B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6F483617" w14:textId="77777777" w:rsidR="004D085B" w:rsidRDefault="004D085B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proofState w:spelling="clean" w:grammar="clean"/>
  <w:defaultTabStop w:val="708"/>
  <w:hyphenationZone w:val="425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4705C"/>
    <w:rsid w:val="000440EE"/>
    <w:rsid w:val="001328B1"/>
    <w:rsid w:val="00157C64"/>
    <w:rsid w:val="00164950"/>
    <w:rsid w:val="0016547C"/>
    <w:rsid w:val="001842CA"/>
    <w:rsid w:val="001F6791"/>
    <w:rsid w:val="00236E1E"/>
    <w:rsid w:val="003230A8"/>
    <w:rsid w:val="00325558"/>
    <w:rsid w:val="004023B0"/>
    <w:rsid w:val="0043565C"/>
    <w:rsid w:val="00467465"/>
    <w:rsid w:val="004D085B"/>
    <w:rsid w:val="00523A79"/>
    <w:rsid w:val="00534F7F"/>
    <w:rsid w:val="00551B24"/>
    <w:rsid w:val="005B5AD0"/>
    <w:rsid w:val="00602BF1"/>
    <w:rsid w:val="0061636C"/>
    <w:rsid w:val="0064705C"/>
    <w:rsid w:val="00715C4E"/>
    <w:rsid w:val="0073606C"/>
    <w:rsid w:val="008F10A2"/>
    <w:rsid w:val="00937969"/>
    <w:rsid w:val="0098664F"/>
    <w:rsid w:val="00990895"/>
    <w:rsid w:val="00A125A4"/>
    <w:rsid w:val="00A354CE"/>
    <w:rsid w:val="00A97BC7"/>
    <w:rsid w:val="00AA28D0"/>
    <w:rsid w:val="00AC604D"/>
    <w:rsid w:val="00B124C1"/>
    <w:rsid w:val="00B94075"/>
    <w:rsid w:val="00B94544"/>
    <w:rsid w:val="00BC7571"/>
    <w:rsid w:val="00C305C2"/>
    <w:rsid w:val="00C56FD8"/>
    <w:rsid w:val="00C848D2"/>
    <w:rsid w:val="00C868E9"/>
    <w:rsid w:val="00CF0720"/>
    <w:rsid w:val="00D23714"/>
    <w:rsid w:val="00D90150"/>
    <w:rsid w:val="00DD51A4"/>
    <w:rsid w:val="00E87FEE"/>
    <w:rsid w:val="00EA0F5D"/>
    <w:rsid w:val="00EB7AB6"/>
    <w:rsid w:val="00F36A47"/>
    <w:rsid w:val="00FD06CC"/>
    <w:rsid w:val="00FF33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080B969E"/>
  <w15:chartTrackingRefBased/>
  <w15:docId w15:val="{350595D4-1251-492C-803B-0B0B48214A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BC7571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534F7F"/>
  </w:style>
  <w:style w:type="paragraph" w:styleId="AltBilgi">
    <w:name w:val="footer"/>
    <w:basedOn w:val="Normal"/>
    <w:link w:val="Al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534F7F"/>
  </w:style>
  <w:style w:type="table" w:styleId="TabloKlavuzu">
    <w:name w:val="Table Grid"/>
    <w:basedOn w:val="NormalTablo"/>
    <w:uiPriority w:val="39"/>
    <w:rsid w:val="00534F7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ralkYok">
    <w:name w:val="No Spacing"/>
    <w:link w:val="AralkYokChar"/>
    <w:uiPriority w:val="1"/>
    <w:qFormat/>
    <w:rsid w:val="00534F7F"/>
    <w:pPr>
      <w:spacing w:after="0" w:line="240" w:lineRule="auto"/>
    </w:pPr>
  </w:style>
  <w:style w:type="character" w:customStyle="1" w:styleId="AralkYokChar">
    <w:name w:val="Aralık Yok Char"/>
    <w:basedOn w:val="VarsaylanParagrafYazTipi"/>
    <w:link w:val="AralkYok"/>
    <w:uiPriority w:val="1"/>
    <w:rsid w:val="00534F7F"/>
  </w:style>
  <w:style w:type="table" w:styleId="TabloKlavuzuAk">
    <w:name w:val="Grid Table Light"/>
    <w:basedOn w:val="NormalTablo"/>
    <w:uiPriority w:val="40"/>
    <w:rsid w:val="00A354CE"/>
    <w:pPr>
      <w:spacing w:after="0" w:line="240" w:lineRule="auto"/>
    </w:p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DzTablo1">
    <w:name w:val="Plain Table 1"/>
    <w:basedOn w:val="NormalTablo"/>
    <w:uiPriority w:val="41"/>
    <w:rsid w:val="00BC7571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302201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5049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56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5018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2019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5433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9393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5392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izimi.vsdx"/><Relationship Id="rId12" Type="http://schemas.openxmlformats.org/officeDocument/2006/relationships/header" Target="header3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oter" Target="footer2.xml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32</Words>
  <Characters>185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1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yram TURIDI</dc:creator>
  <cp:keywords/>
  <dc:description/>
  <cp:lastModifiedBy>Windows</cp:lastModifiedBy>
  <cp:revision>4</cp:revision>
  <cp:lastPrinted>2019-02-19T13:40:00Z</cp:lastPrinted>
  <dcterms:created xsi:type="dcterms:W3CDTF">2024-10-01T07:51:00Z</dcterms:created>
  <dcterms:modified xsi:type="dcterms:W3CDTF">2026-03-05T09:22:00Z</dcterms:modified>
</cp:coreProperties>
</file>